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ppt/revisionInfo.xml" ContentType="application/vnd.ms-powerpoint.revisioninfo+xml"/>
  <Override PartName="/ppt/changesInfos/changesInfo1.xml" ContentType="application/vnd.ms-powerpoint.changesinfo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66" r:id="rId4"/>
    <p:sldId id="25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64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24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customXml" Target="../customXml/item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ustomXml" Target="../customXml/item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 " userId="7df7294e-d88c-40ba-90e5-79451dd84eeb" providerId="ADAL" clId="{865E8905-3A9F-4DF8-BE85-8764B14DC0D4}"/>
    <pc:docChg chg="modSld">
      <pc:chgData name=" " userId="7df7294e-d88c-40ba-90e5-79451dd84eeb" providerId="ADAL" clId="{865E8905-3A9F-4DF8-BE85-8764B14DC0D4}" dt="2019-04-17T04:06:04.677" v="0" actId="1076"/>
      <pc:docMkLst>
        <pc:docMk/>
      </pc:docMkLst>
      <pc:sldChg chg="modSp">
        <pc:chgData name=" " userId="7df7294e-d88c-40ba-90e5-79451dd84eeb" providerId="ADAL" clId="{865E8905-3A9F-4DF8-BE85-8764B14DC0D4}" dt="2019-04-17T04:06:04.677" v="0" actId="1076"/>
        <pc:sldMkLst>
          <pc:docMk/>
          <pc:sldMk cId="3716353229" sldId="259"/>
        </pc:sldMkLst>
        <pc:spChg chg="mod">
          <ac:chgData name=" " userId="7df7294e-d88c-40ba-90e5-79451dd84eeb" providerId="ADAL" clId="{865E8905-3A9F-4DF8-BE85-8764B14DC0D4}" dt="2019-04-17T04:06:04.677" v="0" actId="1076"/>
          <ac:spMkLst>
            <pc:docMk/>
            <pc:sldMk cId="3716353229" sldId="259"/>
            <ac:spMk id="5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2840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33588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741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1972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9217574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13743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81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981870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260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407047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74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30062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259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04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181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4149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5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12751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Network Switch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</a:t>
            </a:r>
            <a:r>
              <a:rPr lang="en-US" dirty="0" smtClean="0"/>
              <a:t>: </a:t>
            </a:r>
            <a:r>
              <a:rPr lang="en-US" b="1" dirty="0"/>
              <a:t>COE 32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Engineering</a:t>
            </a:r>
          </a:p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Engineering</a:t>
            </a:r>
            <a:endParaRPr lang="en-US" sz="2000" b="1" dirty="0">
              <a:solidFill>
                <a:schemeClr val="bg2">
                  <a:lumMod val="1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5105089"/>
              </p:ext>
            </p:extLst>
          </p:nvPr>
        </p:nvGraphicFramePr>
        <p:xfrm>
          <a:off x="476205" y="5186042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:a16="http://schemas.microsoft.com/office/drawing/2014/main" val="3023211198"/>
                    </a:ext>
                  </a:extLst>
                </a:gridCol>
                <a:gridCol w="1541417">
                  <a:extLst>
                    <a:ext uri="{9D8B030D-6E8A-4147-A177-3AD203B41FA5}">
                      <a16:colId xmlns:a16="http://schemas.microsoft.com/office/drawing/2014/main" val="1762131981"/>
                    </a:ext>
                  </a:extLst>
                </a:gridCol>
                <a:gridCol w="1240971">
                  <a:extLst>
                    <a:ext uri="{9D8B030D-6E8A-4147-A177-3AD203B41FA5}">
                      <a16:colId xmlns:a16="http://schemas.microsoft.com/office/drawing/2014/main" val="445458238"/>
                    </a:ext>
                  </a:extLst>
                </a:gridCol>
                <a:gridCol w="1444552">
                  <a:extLst>
                    <a:ext uri="{9D8B030D-6E8A-4147-A177-3AD203B41FA5}">
                      <a16:colId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chemeClr val="bg2"/>
                          </a:solidFill>
                        </a:rPr>
                        <a:t>Lecture </a:t>
                      </a:r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2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Week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3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Semester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endParaRPr lang="en-US" i="1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</a:t>
            </a:r>
            <a:r>
              <a:rPr lang="en-US" dirty="0" smtClean="0"/>
              <a:t>: </a:t>
            </a:r>
            <a:r>
              <a:rPr lang="en-US" b="1" dirty="0"/>
              <a:t>Data Commun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 smtClean="0">
                <a:solidFill>
                  <a:prstClr val="black"/>
                </a:solidFill>
              </a:rPr>
              <a:t>Virtual-Circuit Packet </a:t>
            </a:r>
            <a:r>
              <a:rPr lang="en-US" sz="2600" b="1" dirty="0">
                <a:solidFill>
                  <a:prstClr val="black"/>
                </a:solidFill>
              </a:rPr>
              <a:t>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4658" y="1364790"/>
            <a:ext cx="45720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 smtClean="0">
                <a:solidFill>
                  <a:schemeClr val="bg2"/>
                </a:solidFill>
              </a:rPr>
              <a:t>Preplanned route established before any packets sent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solidFill>
                  <a:schemeClr val="bg2"/>
                </a:solidFill>
              </a:rPr>
              <a:t>Call request and call accept packets establish connection (handshake)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solidFill>
                  <a:schemeClr val="bg2"/>
                </a:solidFill>
              </a:rPr>
              <a:t>Communication with virtual circuits takes place in three phases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VC establishment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data transfer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VC disconnect</a:t>
            </a:r>
            <a:endParaRPr lang="en-US" altLang="en-US" sz="2000" dirty="0" smtClean="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 b="1" i="1" u="sng" dirty="0" smtClean="0">
                <a:solidFill>
                  <a:schemeClr val="bg2"/>
                </a:solidFill>
              </a:rPr>
              <a:t>Note:</a:t>
            </a:r>
            <a:r>
              <a:rPr lang="en-US" altLang="en-US" sz="2000" dirty="0" smtClean="0">
                <a:solidFill>
                  <a:schemeClr val="bg2"/>
                </a:solidFill>
              </a:rPr>
              <a:t> packet headers don’t need to contain the full destination address of the packet 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45"/>
          <a:stretch>
            <a:fillRect/>
          </a:stretch>
        </p:blipFill>
        <p:spPr>
          <a:xfrm>
            <a:off x="4935538" y="1364790"/>
            <a:ext cx="3751262" cy="49863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48278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3" y="731162"/>
            <a:ext cx="7062833" cy="903674"/>
          </a:xfrm>
          <a:prstGeom prst="rect">
            <a:avLst/>
          </a:prstGeom>
        </p:spPr>
        <p:txBody>
          <a:bodyPr>
            <a:no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altLang="en-US" b="1" dirty="0"/>
              <a:t>Datagram vs. Virtual-Circuits</a:t>
            </a:r>
            <a:br>
              <a:rPr lang="en-US" altLang="en-US" b="1" dirty="0"/>
            </a:br>
            <a:r>
              <a:rPr lang="en-US" altLang="en-US" b="1" dirty="0">
                <a:solidFill>
                  <a:schemeClr val="bg2"/>
                </a:solidFill>
              </a:rPr>
              <a:t>Packet Switching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Calibri"/>
            </a:endParaRPr>
          </a:p>
        </p:txBody>
      </p:sp>
      <p:graphicFrame>
        <p:nvGraphicFramePr>
          <p:cNvPr id="4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0988270"/>
              </p:ext>
            </p:extLst>
          </p:nvPr>
        </p:nvGraphicFramePr>
        <p:xfrm>
          <a:off x="457200" y="1719263"/>
          <a:ext cx="8229600" cy="478822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Datagram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Virtual circuits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066">
                <a:tc>
                  <a:txBody>
                    <a:bodyPr/>
                    <a:lstStyle/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call setup phas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Better if few packets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More flexibl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Routing can be used to avoid congested parts of the network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etwork can provide sequencing and error control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Packets are forwarded more quickly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routing decisions to make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ess reliable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oss of a node looses all circuits through that nod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23491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783772" y="2435897"/>
            <a:ext cx="7688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 smtClean="0">
                <a:solidFill>
                  <a:schemeClr val="bg2"/>
                </a:solidFill>
              </a:rPr>
              <a:t>1. </a:t>
            </a:r>
            <a:r>
              <a:rPr lang="en-US" dirty="0" err="1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).</a:t>
            </a:r>
          </a:p>
          <a:p>
            <a:endParaRPr lang="en-FI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82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783772" y="2435897"/>
            <a:ext cx="79159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 smtClean="0">
                <a:solidFill>
                  <a:schemeClr val="bg2"/>
                </a:solidFill>
              </a:rPr>
              <a:t>1. Prakash </a:t>
            </a:r>
            <a:r>
              <a:rPr lang="en-US" dirty="0">
                <a:solidFill>
                  <a:schemeClr val="bg2"/>
                </a:solidFill>
              </a:rPr>
              <a:t>C. Gupta, “Data communications”, Prentice Hall India Pvt.</a:t>
            </a:r>
          </a:p>
          <a:p>
            <a:pPr lvl="0"/>
            <a:r>
              <a:rPr lang="en-US" dirty="0" smtClean="0">
                <a:solidFill>
                  <a:schemeClr val="bg2"/>
                </a:solidFill>
              </a:rPr>
              <a:t>2. William </a:t>
            </a:r>
            <a:r>
              <a:rPr lang="en-US" dirty="0">
                <a:solidFill>
                  <a:schemeClr val="bg2"/>
                </a:solidFill>
              </a:rPr>
              <a:t>Stallings, "Data and Computer Communications”, </a:t>
            </a:r>
            <a:r>
              <a:rPr lang="en-US" dirty="0" smtClean="0">
                <a:solidFill>
                  <a:schemeClr val="bg2"/>
                </a:solidFill>
              </a:rPr>
              <a:t>Pearson</a:t>
            </a:r>
          </a:p>
          <a:p>
            <a:pPr lvl="0"/>
            <a:r>
              <a:rPr lang="en-US" dirty="0" smtClean="0">
                <a:solidFill>
                  <a:schemeClr val="bg2"/>
                </a:solidFill>
              </a:rPr>
              <a:t>3. </a:t>
            </a:r>
            <a:r>
              <a:rPr lang="en-US" dirty="0" err="1" smtClean="0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</a:t>
            </a:r>
            <a:r>
              <a:rPr lang="en-US" dirty="0" smtClean="0">
                <a:solidFill>
                  <a:schemeClr val="bg2"/>
                </a:solidFill>
              </a:rPr>
              <a:t>).</a:t>
            </a: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49698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7" y="2363928"/>
            <a:ext cx="7754112" cy="3009930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Switching Mechanism for Data Transfer 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Circuit Switching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Message Switching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Packet Switching 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Virtual Circuit Switching</a:t>
            </a:r>
          </a:p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bg2"/>
                </a:solidFill>
              </a:rPr>
              <a:t>Datagram Switching</a:t>
            </a: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74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b="1" kern="0" dirty="0">
                <a:latin typeface="Arial"/>
              </a:rPr>
              <a:t>Switching Mechanism for Data Transfer </a:t>
            </a:r>
            <a:endParaRPr lang="en-US" dirty="0">
              <a:latin typeface="Arial" charset="0"/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3322CB79-31E6-2043-9768-6699756B1FD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en-US" b="1" dirty="0"/>
              <a:t>Taxonomy of Switched Network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41" y="2202873"/>
            <a:ext cx="7991475" cy="1801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255" y="3886200"/>
            <a:ext cx="638175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43907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Circuit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224576"/>
            <a:ext cx="82296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Dedicated communication path between two stations</a:t>
            </a: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Must have switching capacity and channel capacity to establish connection</a:t>
            </a: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Must have intelligence to work out routing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Inefficient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Channel capacity dedicated for duration of connection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If no data, capacity wasted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Set up (connection) takes time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Developed for voice traffic (phone)</a:t>
            </a: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Example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Telephone network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>
                <a:solidFill>
                  <a:schemeClr val="bg2"/>
                </a:solidFill>
              </a:rPr>
              <a:t>ISDN (Integrated Services Digital Networks)</a:t>
            </a:r>
          </a:p>
          <a:p>
            <a:pPr>
              <a:lnSpc>
                <a:spcPct val="90000"/>
              </a:lnSpc>
            </a:pPr>
            <a:endParaRPr lang="en-US" altLang="en-US" sz="2600" dirty="0" smtClean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7621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/>
              <a:t>Circuit Switching</a:t>
            </a: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b="1" dirty="0">
              <a:solidFill>
                <a:schemeClr val="tx1"/>
              </a:solidFill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52800" y="1503001"/>
            <a:ext cx="8171999" cy="5013325"/>
            <a:chOff x="192" y="866"/>
            <a:chExt cx="5687" cy="315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688" y="1080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688" y="1117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73" y="1210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130" y="130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73" y="125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130" y="135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73" y="194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88" y="2221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673" y="240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988" y="268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 rot="5400000">
              <a:off x="2335" y="1505"/>
              <a:ext cx="1115" cy="3265"/>
            </a:xfrm>
            <a:prstGeom prst="parallelogram">
              <a:avLst>
                <a:gd name="adj" fmla="val 25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2400" i="1">
                  <a:solidFill>
                    <a:schemeClr val="bg2"/>
                  </a:solidFill>
                  <a:ea typeface="新細明體" pitchFamily="18" charset="-120"/>
                </a:rPr>
                <a:t>DATA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352" y="1872"/>
              <a:ext cx="2" cy="21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265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530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 rot="16200000" flipH="1">
              <a:off x="2782" y="2187"/>
              <a:ext cx="232" cy="3265"/>
            </a:xfrm>
            <a:prstGeom prst="parallelogram">
              <a:avLst>
                <a:gd name="adj" fmla="val 80898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 rot="16200000" flipH="1">
              <a:off x="2802" y="863"/>
              <a:ext cx="192" cy="3265"/>
            </a:xfrm>
            <a:prstGeom prst="parallelogram">
              <a:avLst>
                <a:gd name="adj" fmla="val 7957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auto">
            <a:xfrm rot="5400000">
              <a:off x="2840" y="1663"/>
              <a:ext cx="115" cy="1089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 rot="5400000">
              <a:off x="1751" y="1548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/>
          </p:nvGraphicFramePr>
          <p:xfrm>
            <a:off x="192" y="866"/>
            <a:ext cx="5192" cy="7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" name="VISIO" r:id="rId4" imgW="8280400" imgH="1153160" progId="Visio.Drawing.4">
                    <p:embed/>
                  </p:oleObj>
                </mc:Choice>
                <mc:Fallback>
                  <p:oleObj name="VISIO" r:id="rId4" imgW="8280400" imgH="1153160" progId="Visio.Drawing.4">
                    <p:embed/>
                    <p:pic>
                      <p:nvPicPr>
                        <p:cNvPr id="16406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866"/>
                          <a:ext cx="5192" cy="7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24"/>
            <p:cNvGrpSpPr>
              <a:grpSpLocks/>
            </p:cNvGrpSpPr>
            <p:nvPr/>
          </p:nvGrpSpPr>
          <p:grpSpPr bwMode="auto">
            <a:xfrm>
              <a:off x="1099" y="2020"/>
              <a:ext cx="48" cy="1923"/>
              <a:chOff x="1152" y="2016"/>
              <a:chExt cx="48" cy="1920"/>
            </a:xfrm>
          </p:grpSpPr>
          <p:sp>
            <p:nvSpPr>
              <p:cNvPr id="44" name="AutoShape 25"/>
              <p:cNvSpPr>
                <a:spLocks/>
              </p:cNvSpPr>
              <p:nvPr/>
            </p:nvSpPr>
            <p:spPr bwMode="auto">
              <a:xfrm>
                <a:off x="1152" y="2016"/>
                <a:ext cx="48" cy="528"/>
              </a:xfrm>
              <a:prstGeom prst="leftBrace">
                <a:avLst>
                  <a:gd name="adj1" fmla="val 91667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Set-up phase   </a:t>
                </a:r>
              </a:p>
            </p:txBody>
          </p:sp>
          <p:sp>
            <p:nvSpPr>
              <p:cNvPr id="45" name="AutoShape 26"/>
              <p:cNvSpPr>
                <a:spLocks/>
              </p:cNvSpPr>
              <p:nvPr/>
            </p:nvSpPr>
            <p:spPr bwMode="auto">
              <a:xfrm>
                <a:off x="1152" y="2592"/>
                <a:ext cx="48" cy="768"/>
              </a:xfrm>
              <a:prstGeom prst="leftBrace">
                <a:avLst>
                  <a:gd name="adj1" fmla="val 13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 dirty="0" smtClean="0">
                    <a:solidFill>
                      <a:schemeClr val="bg2"/>
                    </a:solidFill>
                    <a:latin typeface="新細明體" pitchFamily="18" charset="-120"/>
                  </a:rPr>
                  <a:t>  Data                  </a:t>
                </a: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/>
                </a:r>
                <a:b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</a:b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> Transfer phase     </a:t>
                </a:r>
              </a:p>
            </p:txBody>
          </p:sp>
          <p:sp>
            <p:nvSpPr>
              <p:cNvPr id="46" name="AutoShape 27"/>
              <p:cNvSpPr>
                <a:spLocks/>
              </p:cNvSpPr>
              <p:nvPr/>
            </p:nvSpPr>
            <p:spPr bwMode="auto">
              <a:xfrm>
                <a:off x="1152" y="3456"/>
                <a:ext cx="48" cy="480"/>
              </a:xfrm>
              <a:prstGeom prst="leftBrace">
                <a:avLst>
                  <a:gd name="adj1" fmla="val 8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Teardown phase      </a:t>
                </a:r>
              </a:p>
            </p:txBody>
          </p:sp>
        </p:grp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79" y="2026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2345" y="2112"/>
              <a:ext cx="23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8" name="AutoShape 30"/>
            <p:cNvSpPr>
              <a:spLocks/>
            </p:cNvSpPr>
            <p:nvPr/>
          </p:nvSpPr>
          <p:spPr bwMode="auto">
            <a:xfrm>
              <a:off x="4656" y="2020"/>
              <a:ext cx="48" cy="96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528" y="1010"/>
              <a:ext cx="492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4759" y="1010"/>
              <a:ext cx="47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2064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1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3072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2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4728" y="1824"/>
              <a:ext cx="1151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A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Node 1</a:t>
              </a:r>
            </a:p>
          </p:txBody>
        </p:sp>
        <p:sp>
          <p:nvSpPr>
            <p:cNvPr id="34" name="AutoShape 36"/>
            <p:cNvSpPr>
              <a:spLocks noChangeArrowheads="1"/>
            </p:cNvSpPr>
            <p:nvPr/>
          </p:nvSpPr>
          <p:spPr bwMode="auto">
            <a:xfrm rot="5400000">
              <a:off x="3928" y="1786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4520" y="2410"/>
              <a:ext cx="13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267" y="2553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7" name="AutoShape 39"/>
            <p:cNvSpPr>
              <a:spLocks/>
            </p:cNvSpPr>
            <p:nvPr/>
          </p:nvSpPr>
          <p:spPr bwMode="auto">
            <a:xfrm>
              <a:off x="4674" y="2404"/>
              <a:ext cx="48" cy="137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200" i="1">
                <a:solidFill>
                  <a:schemeClr val="bg2"/>
                </a:solidFill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4704" y="2278"/>
              <a:ext cx="1151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B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</a:t>
              </a:r>
              <a:r>
                <a:rPr lang="en-US" altLang="en-US" sz="1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 flipV="1">
              <a:off x="2352" y="1728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 flipV="1">
              <a:off x="2352" y="1776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1" name="AutoShape 43"/>
            <p:cNvSpPr>
              <a:spLocks/>
            </p:cNvSpPr>
            <p:nvPr/>
          </p:nvSpPr>
          <p:spPr bwMode="auto">
            <a:xfrm>
              <a:off x="2736" y="1728"/>
              <a:ext cx="47" cy="72"/>
            </a:xfrm>
            <a:prstGeom prst="rightBrace">
              <a:avLst>
                <a:gd name="adj1" fmla="val 1276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2658" y="1634"/>
              <a:ext cx="16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cessing delay at Node 1</a:t>
              </a:r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>
              <a:off x="3440" y="1864"/>
              <a:ext cx="0" cy="2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5910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Message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475627"/>
            <a:ext cx="8229600" cy="3276482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No dedicated path needs to be established between end-nodes. </a:t>
            </a: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Source and destination node do not interact in real time. There is no need to determine the status of the destination node before sending the message.</a:t>
            </a: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Each message is an independent entity and carries address information of the destination. There is no upper limit on the size of the message. 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TW" sz="1800" dirty="0" smtClean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endParaRPr lang="en-US" altLang="zh-TW" sz="1800" dirty="0" smtClean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The messages are stored at each node before being forwarded to the next node in the route. </a:t>
            </a:r>
          </a:p>
          <a:p>
            <a:pPr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bg2"/>
                </a:solidFill>
                <a:ea typeface="新細明體" pitchFamily="18" charset="-120"/>
              </a:rPr>
              <a:t>Message switching accept all traffic but offers longer delivery time than circuit switching. Circuit switching blocks/rejects access traffic.</a:t>
            </a:r>
          </a:p>
          <a:p>
            <a:pPr>
              <a:lnSpc>
                <a:spcPct val="80000"/>
              </a:lnSpc>
            </a:pPr>
            <a:endParaRPr lang="en-US" altLang="en-US" sz="2100" dirty="0" smtClean="0">
              <a:solidFill>
                <a:schemeClr val="bg2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447800" y="3656806"/>
            <a:ext cx="5033963" cy="458788"/>
            <a:chOff x="1057" y="2063"/>
            <a:chExt cx="3171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206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3" y="206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Data</a:t>
              </a:r>
              <a:endParaRPr lang="en-US" altLang="zh-TW" sz="1800" i="1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49757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Packet Swit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719263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Messages are broken into small segments of bit-sequences and they are called packets. As packets are restricted to a specific size, they can be routed more rapidly.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Packets have the following structure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Header carries control information (e.g., destination id, source id, message id, packet id, control info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Each packet is passed through the network from node to node along some path (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Routing</a:t>
            </a: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At each node the entire packet is received, stored briefly, and then forwarded to the next node (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Store-and-Forward Networks</a:t>
            </a: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Typically no storage is required at nodes/switches for packe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24000" y="2971006"/>
            <a:ext cx="5037138" cy="458788"/>
            <a:chOff x="1057" y="1823"/>
            <a:chExt cx="3173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182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5" y="182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 dirty="0">
                  <a:ea typeface="新細明體" pitchFamily="18" charset="-120"/>
                </a:rPr>
                <a:t>Data</a:t>
              </a:r>
              <a:endParaRPr lang="en-US" altLang="zh-TW" sz="1800" i="1" dirty="0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1270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Packet </a:t>
            </a:r>
            <a:r>
              <a:rPr lang="en-US" sz="2600" b="1" dirty="0" smtClean="0">
                <a:solidFill>
                  <a:prstClr val="black"/>
                </a:solidFill>
              </a:rPr>
              <a:t>Switching Advantages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95745" y="2578245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ization</a:t>
            </a: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allows short messages to get through a transmission link without waiting behind long message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Line efficienc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ingle node to node link can be shared by many packets over time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queued and transmitted as fast as possibl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are accepted even when network is bus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elivery may slow down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iorities can be used</a:t>
            </a:r>
          </a:p>
        </p:txBody>
      </p:sp>
    </p:spTree>
    <p:extLst>
      <p:ext uri="{BB962C8B-B14F-4D97-AF65-F5344CB8AC3E}">
        <p14:creationId xmlns:p14="http://schemas.microsoft.com/office/powerpoint/2010/main" val="20285539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Datagram packet 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BED9D7-DC35-6145-B086-E1B62BC08349}"/>
              </a:ext>
            </a:extLst>
          </p:cNvPr>
          <p:cNvSpPr txBox="1"/>
          <p:nvPr/>
        </p:nvSpPr>
        <p:spPr>
          <a:xfrm>
            <a:off x="1066987" y="1795817"/>
            <a:ext cx="2540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FI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dify as appropriate…..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10"/>
          <a:stretch>
            <a:fillRect/>
          </a:stretch>
        </p:blipFill>
        <p:spPr>
          <a:xfrm>
            <a:off x="304800" y="1719263"/>
            <a:ext cx="3714750" cy="4986337"/>
          </a:xfrm>
          <a:prstGeom prst="rect">
            <a:avLst/>
          </a:prstGeom>
          <a:noFill/>
        </p:spPr>
      </p:pic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4343400" y="1719263"/>
            <a:ext cx="45720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is independently switched</a:t>
            </a: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header contains destination addr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o resources are pre-allocated (reserved) in advan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outes may change during session</a:t>
            </a:r>
          </a:p>
        </p:txBody>
      </p:sp>
    </p:spTree>
    <p:extLst>
      <p:ext uri="{BB962C8B-B14F-4D97-AF65-F5344CB8AC3E}">
        <p14:creationId xmlns:p14="http://schemas.microsoft.com/office/powerpoint/2010/main" val="23775530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EEE">
  <a:themeElements>
    <a:clrScheme name="Custom 11">
      <a:dk1>
        <a:srgbClr val="FF6600"/>
      </a:dk1>
      <a:lt1>
        <a:srgbClr val="FEF2E6"/>
      </a:lt1>
      <a:dk2>
        <a:srgbClr val="FFA347"/>
      </a:dk2>
      <a:lt2>
        <a:srgbClr val="000000"/>
      </a:lt2>
      <a:accent1>
        <a:srgbClr val="FFFF00"/>
      </a:accent1>
      <a:accent2>
        <a:srgbClr val="FFA347"/>
      </a:accent2>
      <a:accent3>
        <a:srgbClr val="FF6600"/>
      </a:accent3>
      <a:accent4>
        <a:srgbClr val="FF6600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hemeEEE" id="{7085EFE6-1651-4882-93F2-4A2A6E95977E}" vid="{54A24EE4-6E88-485C-AF6E-3EB622AD365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EBEBDDA8D838A4686747943A0DB7C84" ma:contentTypeVersion="4" ma:contentTypeDescription="Create a new document." ma:contentTypeScope="" ma:versionID="b63a3dc0401ec84a0af0b4087381f050">
  <xsd:schema xmlns:xsd="http://www.w3.org/2001/XMLSchema" xmlns:xs="http://www.w3.org/2001/XMLSchema" xmlns:p="http://schemas.microsoft.com/office/2006/metadata/properties" xmlns:ns2="28013899-7984-4c6f-833b-f43ae29268d6" targetNamespace="http://schemas.microsoft.com/office/2006/metadata/properties" ma:root="true" ma:fieldsID="d0c0b676fe751101f70278e1c0480587" ns2:_="">
    <xsd:import namespace="28013899-7984-4c6f-833b-f43ae29268d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13899-7984-4c6f-833b-f43ae29268d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D68ED00-3F3F-49C0-BD04-1A079C29C97B}"/>
</file>

<file path=customXml/itemProps2.xml><?xml version="1.0" encoding="utf-8"?>
<ds:datastoreItem xmlns:ds="http://schemas.openxmlformats.org/officeDocument/2006/customXml" ds:itemID="{14CC5D0D-F513-4792-B989-941A28B46BC8}"/>
</file>

<file path=docProps/app.xml><?xml version="1.0" encoding="utf-8"?>
<Properties xmlns="http://schemas.openxmlformats.org/officeDocument/2006/extended-properties" xmlns:vt="http://schemas.openxmlformats.org/officeDocument/2006/docPropsVTypes">
  <Template>ThemeEEE</Template>
  <TotalTime>74</TotalTime>
  <Words>642</Words>
  <Application>Microsoft Office PowerPoint</Application>
  <PresentationFormat>On-screen Show (4:3)</PresentationFormat>
  <Paragraphs>119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orbel</vt:lpstr>
      <vt:lpstr>新細明體</vt:lpstr>
      <vt:lpstr>Wingdings</vt:lpstr>
      <vt:lpstr>ThemeEEE</vt:lpstr>
      <vt:lpstr>VISIO</vt:lpstr>
      <vt:lpstr>Network Switching</vt:lpstr>
      <vt:lpstr>Lecture Outline</vt:lpstr>
      <vt:lpstr>Switching Mechanism for Data Transf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 Title</dc:title>
  <dc:creator>Mahbubul Syeed</dc:creator>
  <cp:lastModifiedBy>Abir Ahmed</cp:lastModifiedBy>
  <cp:revision>24</cp:revision>
  <dcterms:created xsi:type="dcterms:W3CDTF">2018-12-10T17:20:29Z</dcterms:created>
  <dcterms:modified xsi:type="dcterms:W3CDTF">2020-05-31T15:09:31Z</dcterms:modified>
</cp:coreProperties>
</file>